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756" r:id="rId1"/>
  </p:sldMasterIdLst>
  <p:notesMasterIdLst>
    <p:notesMasterId r:id="rId20"/>
  </p:notesMasterIdLst>
  <p:sldIdLst>
    <p:sldId id="256" r:id="rId2"/>
    <p:sldId id="257" r:id="rId3"/>
    <p:sldId id="265" r:id="rId4"/>
    <p:sldId id="267" r:id="rId5"/>
    <p:sldId id="266" r:id="rId6"/>
    <p:sldId id="261" r:id="rId7"/>
    <p:sldId id="260" r:id="rId8"/>
    <p:sldId id="268" r:id="rId9"/>
    <p:sldId id="264" r:id="rId10"/>
    <p:sldId id="262" r:id="rId11"/>
    <p:sldId id="263" r:id="rId12"/>
    <p:sldId id="269" r:id="rId13"/>
    <p:sldId id="270" r:id="rId14"/>
    <p:sldId id="258" r:id="rId15"/>
    <p:sldId id="259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סגנון ביניים 2 - הדגשה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 varScale="1">
        <p:scale>
          <a:sx n="71" d="100"/>
          <a:sy n="71" d="100"/>
        </p:scale>
        <p:origin x="-113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29F79211-537A-420F-A5AE-56227B0148BD}" type="datetimeFigureOut">
              <a:rPr lang="he-IL" smtClean="0"/>
              <a:t>כ"ח/סיון/תשע"ג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25C5EF7B-026C-4C09-9FD5-5227EF9B86FE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921610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שקופית כותרת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FF994-68CC-44E9-91A6-CFC64472A6C4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chemeClr val="accent1"/>
                </a:solidFill>
                <a:sym typeface="Wingdings"/>
              </a:rPr>
              <a:t></a:t>
            </a:r>
            <a:endParaRPr lang="en-US" sz="3200" spc="150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62399" y="4392168"/>
            <a:ext cx="1219200" cy="365125"/>
          </a:xfrm>
        </p:spPr>
        <p:txBody>
          <a:bodyPr/>
          <a:lstStyle>
            <a:lvl1pPr algn="ctr">
              <a:defRPr sz="2400">
                <a:latin typeface="+mj-lt"/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15" name="TextBox 14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200" spc="150" dirty="0" smtClean="0">
                <a:solidFill>
                  <a:schemeClr val="accent1"/>
                </a:solidFill>
                <a:sym typeface="Wingdings"/>
              </a:rPr>
              <a:t></a:t>
            </a:r>
            <a:endParaRPr lang="en-US" sz="3200" spc="150" dirty="0">
              <a:solidFill>
                <a:schemeClr val="accent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86E501-65A6-4F8D-8ECA-AAD144491C80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כותרת אנכית וטקס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4591050" y="2409824"/>
            <a:ext cx="6858000" cy="20383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 rot="5400000">
            <a:off x="4668203" y="2570797"/>
            <a:ext cx="6858000" cy="171640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0B35C-F049-4BE0-9A44-1197C15AB997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9" name="Rectangle 8"/>
          <p:cNvSpPr/>
          <p:nvPr/>
        </p:nvSpPr>
        <p:spPr>
          <a:xfrm rot="5400000">
            <a:off x="3681476" y="3354324"/>
            <a:ext cx="6858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כותרת מקטע עליונה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E6470-5674-4302-9D77-A1B8A6374200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352" y="4389120"/>
            <a:ext cx="1216152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11" name="TextBox 10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2E221-041C-44C4-BB9F-67772C965453}" type="datetime8">
              <a:rPr lang="he-IL" smtClean="0"/>
              <a:t>06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1E4E-5CEB-4732-8EB9-7B229E1D135F}" type="datetime8">
              <a:rPr lang="he-IL" smtClean="0"/>
              <a:t>06 יוני 13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3A61D-1295-4901-A6A1-7E7113DAB7D4}" type="datetime8">
              <a:rPr lang="he-IL" smtClean="0"/>
              <a:t>06 יוני 13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19D21-6E49-4C2D-9636-39BF7587D8F7}" type="datetime8">
              <a:rPr lang="he-IL" smtClean="0"/>
              <a:t>06 יוני 13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5638800" cy="94615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719072"/>
            <a:ext cx="8247888" cy="45354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571E62-098E-47B9-A798-8A1448008EF2}" type="datetime8">
              <a:rPr lang="he-IL" smtClean="0"/>
              <a:t>06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74320"/>
            <a:ext cx="2743200" cy="94488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6880" y="1717040"/>
            <a:ext cx="8249920" cy="4531360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e-IL" smtClean="0"/>
              <a:t>לחץ על הסמל כדי להוסיף תמונה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46FC9-A20F-4F7D-ACB6-AB02E94EBCC2}" type="datetime8">
              <a:rPr lang="he-IL" smtClean="0"/>
              <a:t>06 יוני 13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638800" cy="100584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28600"/>
            <a:ext cx="2819400" cy="100584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00584"/>
            <a:ext cx="9144000" cy="1453896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7641"/>
            <a:ext cx="9144000" cy="115431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11116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9B929005-49EA-449F-BE1D-DC6B3CC69D50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Smart House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2670C144-1FA0-4009-A285-EBBC1EAC91FA}" type="slidenum">
              <a:rPr lang="he-IL" smtClean="0"/>
              <a:t>‹#›</a:t>
            </a:fld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0" y="1368552"/>
            <a:ext cx="9144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מציין מיקום תוכן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76" y="5281362"/>
            <a:ext cx="1008112" cy="110071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1" eaLnBrk="1" latinLnBrk="0" hangingPunct="1">
        <a:spcBef>
          <a:spcPct val="0"/>
        </a:spcBef>
        <a:buNone/>
        <a:defRPr sz="5400" b="0" kern="1200" cap="none" spc="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Clr>
          <a:schemeClr val="accent2"/>
        </a:buClr>
        <a:buSzPct val="85000"/>
        <a:buFont typeface="Courier New" pitchFamily="49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228599" y="3039095"/>
            <a:ext cx="8686800" cy="1470025"/>
          </a:xfrm>
        </p:spPr>
        <p:txBody>
          <a:bodyPr>
            <a:normAutofit fontScale="90000"/>
          </a:bodyPr>
          <a:lstStyle/>
          <a:p>
            <a:r>
              <a:rPr lang="he-IL" dirty="0" smtClean="0"/>
              <a:t>הנדסת תוכנה – הצגת פרויקט</a:t>
            </a:r>
            <a:br>
              <a:rPr lang="he-IL" dirty="0" smtClean="0"/>
            </a:br>
            <a:r>
              <a:rPr lang="he-IL" dirty="0" smtClean="0"/>
              <a:t> </a:t>
            </a:r>
            <a:r>
              <a:rPr lang="en-US" dirty="0" smtClean="0"/>
              <a:t>Smart House</a:t>
            </a:r>
            <a:endParaRPr lang="he-IL" dirty="0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e-IL" dirty="0" smtClean="0"/>
              <a:t>אור </a:t>
            </a:r>
            <a:r>
              <a:rPr lang="he-IL" dirty="0" err="1" smtClean="0"/>
              <a:t>גולוב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A0CF1-3064-40A3-8460-60C69A9E289D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he-IL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3335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פלטפורמת הקצ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אחת מהפלטפורמות הבאות :</a:t>
            </a:r>
            <a:endParaRPr lang="en-US" dirty="0" smtClean="0"/>
          </a:p>
          <a:p>
            <a:pPr lvl="1"/>
            <a:r>
              <a:rPr lang="en-US" dirty="0" smtClean="0"/>
              <a:t>PC</a:t>
            </a:r>
          </a:p>
          <a:p>
            <a:pPr lvl="1"/>
            <a:r>
              <a:rPr lang="en-US" dirty="0" smtClean="0"/>
              <a:t>Laptop</a:t>
            </a:r>
          </a:p>
          <a:p>
            <a:pPr lvl="1"/>
            <a:r>
              <a:rPr lang="en-US" dirty="0" smtClean="0"/>
              <a:t> Tablet</a:t>
            </a:r>
          </a:p>
          <a:p>
            <a:pPr lvl="1"/>
            <a:r>
              <a:rPr lang="en-US" dirty="0" smtClean="0"/>
              <a:t>Smartphone</a:t>
            </a:r>
            <a:endParaRPr lang="he-IL" dirty="0" smtClean="0"/>
          </a:p>
          <a:p>
            <a:endParaRPr lang="he-IL" dirty="0"/>
          </a:p>
          <a:p>
            <a:r>
              <a:rPr lang="he-IL" dirty="0" smtClean="0"/>
              <a:t>מכילה אפליקציה :</a:t>
            </a:r>
          </a:p>
          <a:p>
            <a:pPr lvl="1"/>
            <a:r>
              <a:rPr lang="he-IL" dirty="0" smtClean="0"/>
              <a:t>אימות פרטי משתמש.</a:t>
            </a:r>
          </a:p>
          <a:p>
            <a:pPr lvl="1"/>
            <a:r>
              <a:rPr lang="he-IL" dirty="0" smtClean="0"/>
              <a:t>חיווי מצב המכשירים החכמים בבית המשתמש.</a:t>
            </a:r>
          </a:p>
          <a:p>
            <a:pPr lvl="1"/>
            <a:r>
              <a:rPr lang="he-IL" dirty="0" smtClean="0"/>
              <a:t>ביצוע פעולות מרוחקות על המכשיר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0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42510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רת אפליקצי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גישה דרך דפדפן לאפליקציה מבוססת </a:t>
            </a:r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en-US" dirty="0" smtClean="0"/>
              <a:t> 4.5</a:t>
            </a:r>
            <a:endParaRPr lang="he-IL" dirty="0" smtClean="0"/>
          </a:p>
          <a:p>
            <a:pPr lvl="1"/>
            <a:r>
              <a:rPr lang="he-IL" dirty="0"/>
              <a:t>אימות פרטי משתמש.</a:t>
            </a:r>
          </a:p>
          <a:p>
            <a:pPr lvl="1"/>
            <a:r>
              <a:rPr lang="he-IL" dirty="0"/>
              <a:t>חיווי מצב המכשירים החכמים בבית המשתמש.</a:t>
            </a:r>
          </a:p>
          <a:p>
            <a:pPr lvl="1"/>
            <a:r>
              <a:rPr lang="he-IL" dirty="0"/>
              <a:t>ביצוע פעולות מרוחקות על המכשיר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משמשת כערוץ מקשר בין אפליקציית הקצה לאפליקציית הבקרה המקומית.</a:t>
            </a:r>
          </a:p>
          <a:p>
            <a:pPr lvl="1"/>
            <a:r>
              <a:rPr lang="he-IL" dirty="0" smtClean="0"/>
              <a:t>אוכפת את מדיניות ניהול המשתמשים הנקבעת האפליקציה המקומית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6101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רת הנתונים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מבוסס </a:t>
            </a:r>
            <a:r>
              <a:rPr lang="en-US" dirty="0" smtClean="0"/>
              <a:t>SQL Server</a:t>
            </a:r>
            <a:endParaRPr lang="en-US" dirty="0"/>
          </a:p>
          <a:p>
            <a:pPr lvl="1"/>
            <a:r>
              <a:rPr lang="he-IL" dirty="0" smtClean="0"/>
              <a:t>שומר את הנתונים עבור:</a:t>
            </a:r>
          </a:p>
          <a:p>
            <a:pPr lvl="2"/>
            <a:r>
              <a:rPr lang="he-IL" dirty="0" smtClean="0"/>
              <a:t>פרטי משתמשים</a:t>
            </a:r>
            <a:r>
              <a:rPr lang="he-IL" dirty="0"/>
              <a:t>.</a:t>
            </a:r>
            <a:r>
              <a:rPr lang="he-IL" dirty="0" smtClean="0"/>
              <a:t> </a:t>
            </a:r>
          </a:p>
          <a:p>
            <a:pPr lvl="2"/>
            <a:r>
              <a:rPr lang="he-IL" dirty="0" smtClean="0"/>
              <a:t>מדיניות משתמשים.</a:t>
            </a:r>
          </a:p>
          <a:p>
            <a:pPr lvl="2"/>
            <a:r>
              <a:rPr lang="he-IL" dirty="0" smtClean="0"/>
              <a:t>מאפייני בתים.</a:t>
            </a:r>
          </a:p>
          <a:p>
            <a:pPr lvl="2"/>
            <a:r>
              <a:rPr lang="he-IL" dirty="0" smtClean="0"/>
              <a:t>פרטי המכשירים החכמים ומצבם.</a:t>
            </a:r>
          </a:p>
          <a:p>
            <a:pPr lvl="1"/>
            <a:r>
              <a:rPr lang="he-IL" dirty="0" smtClean="0"/>
              <a:t>מחזיק את הנתונים עבור מספר בתים תוך שמירה על עדכון מול בסיס הנתונים המקומי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2377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חשב בקרה מקומי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e-IL" dirty="0" smtClean="0"/>
              <a:t>מקושר למכשיר הבקרה של המכשירים החכמים.</a:t>
            </a:r>
          </a:p>
          <a:p>
            <a:pPr lvl="1"/>
            <a:r>
              <a:rPr lang="he-IL" dirty="0" smtClean="0"/>
              <a:t>חיווים עבור מצב מכשיר חכם.</a:t>
            </a:r>
          </a:p>
          <a:p>
            <a:pPr lvl="1"/>
            <a:r>
              <a:rPr lang="he-IL" dirty="0" smtClean="0"/>
              <a:t>העברת פקודות למכשיר החכם.</a:t>
            </a:r>
          </a:p>
          <a:p>
            <a:r>
              <a:rPr lang="he-IL" dirty="0" smtClean="0"/>
              <a:t>אפליקציה מקומית – תצוגה ופעולות עבור המשתמש.</a:t>
            </a:r>
          </a:p>
          <a:p>
            <a:pPr lvl="1"/>
            <a:r>
              <a:rPr lang="he-IL" dirty="0" smtClean="0"/>
              <a:t>אימות </a:t>
            </a:r>
            <a:r>
              <a:rPr lang="he-IL" dirty="0"/>
              <a:t>פרטי משתמש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ניהול מדיניות משתמשים.</a:t>
            </a:r>
            <a:endParaRPr lang="he-IL" dirty="0"/>
          </a:p>
          <a:p>
            <a:pPr lvl="1"/>
            <a:r>
              <a:rPr lang="he-IL" dirty="0"/>
              <a:t>חיווי מצב המכשירים החכמים בבית </a:t>
            </a:r>
            <a:r>
              <a:rPr lang="he-IL" dirty="0" smtClean="0"/>
              <a:t>המשתמש בשימוש </a:t>
            </a:r>
            <a:r>
              <a:rPr lang="en-US" dirty="0" smtClean="0"/>
              <a:t>GUI</a:t>
            </a:r>
            <a:r>
              <a:rPr lang="he-IL" dirty="0" smtClean="0"/>
              <a:t>.</a:t>
            </a:r>
            <a:endParaRPr lang="he-IL" dirty="0"/>
          </a:p>
          <a:p>
            <a:pPr lvl="1"/>
            <a:r>
              <a:rPr lang="he-IL" dirty="0"/>
              <a:t>ביצוע פעולות </a:t>
            </a:r>
            <a:r>
              <a:rPr lang="he-IL" dirty="0" smtClean="0"/>
              <a:t>על המכשיר החכם ע"י שימוש ב- </a:t>
            </a:r>
            <a:r>
              <a:rPr lang="en-US" dirty="0" smtClean="0"/>
              <a:t>GUI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קבלת בקשות מרוחקות לביצוע פעולות על מכשיר חכם המצוי בבית.</a:t>
            </a:r>
          </a:p>
          <a:p>
            <a:r>
              <a:rPr lang="he-IL" dirty="0" smtClean="0"/>
              <a:t>בסיס נתונים מקומי</a:t>
            </a:r>
          </a:p>
          <a:p>
            <a:pPr lvl="1"/>
            <a:r>
              <a:rPr lang="he-IL" dirty="0" smtClean="0"/>
              <a:t>מחזיק את פרטי המשתמש, מדיניות המשתמשים ומכשרים חכמים עבור הבית של המשתמש.</a:t>
            </a:r>
          </a:p>
          <a:p>
            <a:pPr lvl="1"/>
            <a:r>
              <a:rPr lang="he-IL" dirty="0" smtClean="0"/>
              <a:t>מעודכן אל מול שרת הנתונים.</a:t>
            </a:r>
            <a:endParaRPr lang="he-IL" dirty="0"/>
          </a:p>
          <a:p>
            <a:pPr lvl="1"/>
            <a:endParaRPr lang="he-IL" dirty="0" smtClean="0"/>
          </a:p>
          <a:p>
            <a:pPr lvl="1"/>
            <a:endParaRPr lang="he-IL" dirty="0" smtClean="0"/>
          </a:p>
          <a:p>
            <a:pPr lvl="1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21740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קישוריות בין רכיבים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4</a:t>
            </a:fld>
            <a:endParaRPr lang="he-IL"/>
          </a:p>
        </p:txBody>
      </p:sp>
      <p:graphicFrame>
        <p:nvGraphicFramePr>
          <p:cNvPr id="7" name="אובייקט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463276"/>
              </p:ext>
            </p:extLst>
          </p:nvPr>
        </p:nvGraphicFramePr>
        <p:xfrm>
          <a:off x="1835696" y="1700808"/>
          <a:ext cx="6188447" cy="4539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9509760" imgH="6975508" progId="Visio.Drawing.11">
                  <p:embed/>
                </p:oleObj>
              </mc:Choice>
              <mc:Fallback>
                <p:oleObj name="Visio" r:id="rId3" imgW="9509760" imgH="69755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700808"/>
                        <a:ext cx="6188447" cy="4539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אליפסה 7"/>
          <p:cNvSpPr/>
          <p:nvPr/>
        </p:nvSpPr>
        <p:spPr>
          <a:xfrm>
            <a:off x="6444208" y="18448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4355976" y="4869160"/>
            <a:ext cx="288032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מלבן 12"/>
          <p:cNvSpPr/>
          <p:nvPr/>
        </p:nvSpPr>
        <p:spPr>
          <a:xfrm rot="1671371">
            <a:off x="2812378" y="5575419"/>
            <a:ext cx="432048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6849710" y="346500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אליפסה 15"/>
          <p:cNvSpPr/>
          <p:nvPr/>
        </p:nvSpPr>
        <p:spPr>
          <a:xfrm>
            <a:off x="2843808" y="3645024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אליפסה 16"/>
          <p:cNvSpPr/>
          <p:nvPr/>
        </p:nvSpPr>
        <p:spPr>
          <a:xfrm>
            <a:off x="4355976" y="4869160"/>
            <a:ext cx="288032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30656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-0.22049 0.04098 L -0.21181 0.24491 L -0.3882 0.26273 " pathEditMode="relative" ptsTypes="AAAA"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22222E-6 L -0.1073 -2.22222E-6 L -5.55556E-6 -2.22222E-6 Z " pathEditMode="relative" ptsTypes="AAA"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59259E-6 L 0.16475 -0.00579 L 0.16475 0.1706 " pathEditMode="relative" ptsTypes="AAA">
                                      <p:cBhvr>
                                        <p:cTn id="2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91 -0.00371 L 0.07344 0.09027 L -0.16771 0.1 " pathEditMode="relative" ptsTypes="AAAA">
                                      <p:cBhvr>
                                        <p:cTn id="3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1.21387E-6 L -0.25903 1.21387E-6 L -0.43785 0.01965 " pathEditMode="relative" ptsTypes="A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22222E-6 L -0.1073 -2.22222E-6 L -5.55556E-6 -2.22222E-6 Z " pathEditMode="relative" ptsTypes="AAA">
                                      <p:cBhvr>
                                        <p:cTn id="6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59259E-6 L 0.16475 -0.00579 L 0.16475 0.1706 " pathEditMode="relative" ptsTypes="AAA">
                                      <p:cBhvr>
                                        <p:cTn id="7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91 -0.00371 L 0.07344 0.09027 L -0.16771 0.1 " pathEditMode="relative" ptsTypes="AAAA">
                                      <p:cBhvr>
                                        <p:cTn id="8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8" grpId="2" animBg="1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  <p:bldP spid="11" grpId="0" animBg="1"/>
      <p:bldP spid="11" grpId="1" animBg="1"/>
      <p:bldP spid="11" grpId="2" animBg="1"/>
      <p:bldP spid="13" grpId="0" animBg="1"/>
      <p:bldP spid="13" grpId="1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פערים ובאגים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פערים (עבור שלב 1):</a:t>
            </a:r>
          </a:p>
          <a:p>
            <a:pPr lvl="1"/>
            <a:r>
              <a:rPr lang="he-IL" dirty="0" smtClean="0"/>
              <a:t>עיצוב </a:t>
            </a:r>
            <a:r>
              <a:rPr lang="he-IL" dirty="0" smtClean="0"/>
              <a:t>ה- </a:t>
            </a:r>
            <a:r>
              <a:rPr lang="en-US" dirty="0" smtClean="0"/>
              <a:t>GUI</a:t>
            </a:r>
            <a:r>
              <a:rPr lang="he-IL" dirty="0" smtClean="0"/>
              <a:t> וממשקיו איננו סופי.</a:t>
            </a:r>
          </a:p>
          <a:p>
            <a:pPr lvl="1"/>
            <a:r>
              <a:rPr lang="he-IL" dirty="0" smtClean="0"/>
              <a:t>מכשיר </a:t>
            </a:r>
            <a:r>
              <a:rPr lang="he-IL" dirty="0" smtClean="0"/>
              <a:t>בקרה חכם.</a:t>
            </a:r>
          </a:p>
          <a:p>
            <a:r>
              <a:rPr lang="he-IL" dirty="0" smtClean="0"/>
              <a:t>פערים </a:t>
            </a:r>
            <a:r>
              <a:rPr lang="he-IL" dirty="0" smtClean="0"/>
              <a:t>נוספים:</a:t>
            </a:r>
          </a:p>
          <a:p>
            <a:pPr lvl="1"/>
            <a:r>
              <a:rPr lang="he-IL" dirty="0" smtClean="0"/>
              <a:t>הרחבת </a:t>
            </a:r>
            <a:r>
              <a:rPr lang="he-IL" dirty="0" smtClean="0"/>
              <a:t>פעולות על מכשיר חכם.</a:t>
            </a:r>
          </a:p>
          <a:p>
            <a:pPr lvl="1"/>
            <a:r>
              <a:rPr lang="he-IL" dirty="0" smtClean="0"/>
              <a:t>ניהול </a:t>
            </a:r>
            <a:r>
              <a:rPr lang="he-IL" dirty="0" smtClean="0"/>
              <a:t>מדיניות משתמשים.</a:t>
            </a:r>
          </a:p>
          <a:p>
            <a:pPr lvl="1"/>
            <a:r>
              <a:rPr lang="he-IL" dirty="0" smtClean="0"/>
              <a:t>אבטחת </a:t>
            </a:r>
            <a:r>
              <a:rPr lang="he-IL" dirty="0" smtClean="0"/>
              <a:t>מידע.</a:t>
            </a:r>
          </a:p>
          <a:p>
            <a:pPr lvl="1"/>
            <a:r>
              <a:rPr lang="he-IL" dirty="0" smtClean="0"/>
              <a:t>אפליקציית </a:t>
            </a:r>
            <a:r>
              <a:rPr lang="he-IL" dirty="0" smtClean="0"/>
              <a:t>קצה.</a:t>
            </a:r>
          </a:p>
          <a:p>
            <a:r>
              <a:rPr lang="he-IL" dirty="0" smtClean="0"/>
              <a:t>באגים</a:t>
            </a:r>
            <a:r>
              <a:rPr lang="he-IL" dirty="0" smtClean="0"/>
              <a:t>:</a:t>
            </a:r>
          </a:p>
          <a:p>
            <a:pPr lvl="1"/>
            <a:r>
              <a:rPr lang="he-IL" dirty="0" smtClean="0"/>
              <a:t>עדכון פעולות שבוצעו באפליקציה המקומית לשרת הנתונים ולהיפך.</a:t>
            </a:r>
          </a:p>
          <a:p>
            <a:pPr lvl="1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41555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יעורים שנלמדו בזכות הפרויקט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שימור</a:t>
            </a:r>
          </a:p>
          <a:p>
            <a:pPr lvl="1"/>
            <a:r>
              <a:rPr lang="he-IL" dirty="0" smtClean="0"/>
              <a:t>החלוקה לשלבי פיתוח – והבאת מוצר בסוף כל </a:t>
            </a:r>
            <a:r>
              <a:rPr lang="he-IL" dirty="0" err="1" smtClean="0"/>
              <a:t>איטרציה</a:t>
            </a:r>
            <a:r>
              <a:rPr lang="he-IL" dirty="0" smtClean="0"/>
              <a:t>.</a:t>
            </a:r>
          </a:p>
          <a:p>
            <a:pPr lvl="1"/>
            <a:r>
              <a:rPr lang="he-IL" dirty="0" smtClean="0"/>
              <a:t>ניהול מסמכים </a:t>
            </a:r>
            <a:r>
              <a:rPr lang="he-IL" dirty="0" err="1" smtClean="0"/>
              <a:t>ואיפיון</a:t>
            </a:r>
            <a:r>
              <a:rPr lang="he-IL" dirty="0" smtClean="0"/>
              <a:t> דרישות.</a:t>
            </a:r>
            <a:endParaRPr lang="he-IL" dirty="0"/>
          </a:p>
          <a:p>
            <a:r>
              <a:rPr lang="he-IL" dirty="0" smtClean="0"/>
              <a:t>שיפור</a:t>
            </a:r>
          </a:p>
          <a:p>
            <a:pPr lvl="1"/>
            <a:r>
              <a:rPr lang="he-IL" dirty="0" smtClean="0"/>
              <a:t>הקצאת זמנים </a:t>
            </a:r>
            <a:r>
              <a:rPr lang="he-IL" dirty="0" err="1" smtClean="0"/>
              <a:t>לבלת"מים</a:t>
            </a:r>
            <a:r>
              <a:rPr lang="he-IL" dirty="0" smtClean="0"/>
              <a:t> – במיוחד למצב בו הפיתוח הינו בפרק זמן קצר.</a:t>
            </a:r>
          </a:p>
          <a:p>
            <a:pPr lvl="1"/>
            <a:r>
              <a:rPr lang="he-IL" dirty="0" smtClean="0"/>
              <a:t>חברי צוות.</a:t>
            </a:r>
            <a:endParaRPr lang="he-IL" dirty="0"/>
          </a:p>
          <a:p>
            <a:r>
              <a:rPr lang="he-IL" dirty="0" smtClean="0"/>
              <a:t>כללי</a:t>
            </a:r>
          </a:p>
          <a:p>
            <a:pPr lvl="1"/>
            <a:r>
              <a:rPr lang="he-IL" dirty="0" smtClean="0"/>
              <a:t>חיי פרויקט.</a:t>
            </a:r>
          </a:p>
          <a:p>
            <a:pPr lvl="1"/>
            <a:r>
              <a:rPr lang="he-IL" dirty="0" smtClean="0"/>
              <a:t>סיכונים בפרויקט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7743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הדגמה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7</a:t>
            </a:fld>
            <a:endParaRPr lang="he-IL"/>
          </a:p>
        </p:txBody>
      </p:sp>
      <p:pic>
        <p:nvPicPr>
          <p:cNvPr id="10" name="מציין מיקום תוכן 9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564904"/>
            <a:ext cx="8275159" cy="2448272"/>
          </a:xfrm>
        </p:spPr>
      </p:pic>
    </p:spTree>
    <p:extLst>
      <p:ext uri="{BB962C8B-B14F-4D97-AF65-F5344CB8AC3E}">
        <p14:creationId xmlns:p14="http://schemas.microsoft.com/office/powerpoint/2010/main" val="2438620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395536" y="2924944"/>
            <a:ext cx="8229600" cy="1111664"/>
          </a:xfrm>
        </p:spPr>
        <p:txBody>
          <a:bodyPr>
            <a:noAutofit/>
          </a:bodyPr>
          <a:lstStyle/>
          <a:p>
            <a:r>
              <a:rPr lang="he-IL" sz="8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שאלות?</a:t>
            </a:r>
            <a:endParaRPr lang="he-IL" sz="88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1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62013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הות הפרויקט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 smtClean="0"/>
          </a:p>
          <a:p>
            <a:r>
              <a:rPr lang="he-IL" dirty="0" smtClean="0"/>
              <a:t>שליטה ובקרה מרוחקת על מכשירי חשמל חכמים בשימוש נוח ופשוט של אפליקציות קצה.</a:t>
            </a:r>
          </a:p>
          <a:p>
            <a:endParaRPr lang="he-IL" dirty="0" smtClean="0"/>
          </a:p>
          <a:p>
            <a:r>
              <a:rPr lang="he-IL" dirty="0" smtClean="0"/>
              <a:t>היכולת לקחת את הבית </a:t>
            </a:r>
            <a:r>
              <a:rPr lang="he-IL" dirty="0" err="1" smtClean="0"/>
              <a:t>איתך</a:t>
            </a:r>
            <a:r>
              <a:rPr lang="he-IL" dirty="0" smtClean="0"/>
              <a:t> לכל מקום!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0705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roject Status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פיתוח: 			שלב 1 הסתיים מתוך 3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בדיקות : 		שלב 1 הסתיים מתוך 3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בשלות מוצר להפצה: 	רק מסיום בדיקות שלב 2</a:t>
            </a: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he-IL" dirty="0" smtClean="0">
                <a:cs typeface="David" pitchFamily="2" charset="-79"/>
              </a:rPr>
              <a:t>גרסת מוצר: 		</a:t>
            </a:r>
            <a:r>
              <a:rPr lang="en-US" dirty="0" smtClean="0">
                <a:cs typeface="David" pitchFamily="2" charset="-79"/>
              </a:rPr>
              <a:t>V1.0</a:t>
            </a: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endParaRPr lang="en-US" dirty="0" smtClean="0">
              <a:cs typeface="David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579027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דרישות עיקריו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e-IL" dirty="0" smtClean="0"/>
              <a:t>שלב ראשון :</a:t>
            </a:r>
          </a:p>
          <a:p>
            <a:pPr lvl="1"/>
            <a:r>
              <a:rPr lang="he-IL" dirty="0" smtClean="0"/>
              <a:t>מבנה נתונים המכיל את נתוני הבית ומכשיריו.</a:t>
            </a:r>
          </a:p>
          <a:p>
            <a:pPr lvl="1"/>
            <a:r>
              <a:rPr lang="he-IL" dirty="0" smtClean="0"/>
              <a:t>אפליקציית </a:t>
            </a:r>
            <a:r>
              <a:rPr lang="en-US" dirty="0" smtClean="0"/>
              <a:t>web</a:t>
            </a:r>
            <a:r>
              <a:rPr lang="he-IL" dirty="0" smtClean="0"/>
              <a:t> ואפליקציה מקומית:</a:t>
            </a:r>
          </a:p>
          <a:p>
            <a:pPr lvl="2"/>
            <a:r>
              <a:rPr lang="he-IL" dirty="0" smtClean="0"/>
              <a:t>אימות משתמש.</a:t>
            </a:r>
          </a:p>
          <a:p>
            <a:pPr lvl="2"/>
            <a:r>
              <a:rPr lang="he-IL" dirty="0" smtClean="0"/>
              <a:t>כיבוי והדלקת מוצר חכם.</a:t>
            </a:r>
          </a:p>
          <a:p>
            <a:pPr lvl="2"/>
            <a:r>
              <a:rPr lang="he-IL" dirty="0" smtClean="0"/>
              <a:t>עדכון בסיסי הנתונים בהתאם לפעולות המשתמש.</a:t>
            </a:r>
          </a:p>
          <a:p>
            <a:r>
              <a:rPr lang="he-IL" dirty="0" smtClean="0"/>
              <a:t>שלב שני:</a:t>
            </a:r>
          </a:p>
          <a:p>
            <a:pPr lvl="1"/>
            <a:r>
              <a:rPr lang="he-IL" dirty="0" smtClean="0"/>
              <a:t>הרחבת יכולות עבור אפליקציית </a:t>
            </a:r>
            <a:r>
              <a:rPr lang="en-US" dirty="0" smtClean="0"/>
              <a:t>web</a:t>
            </a:r>
            <a:r>
              <a:rPr lang="he-IL" dirty="0" smtClean="0"/>
              <a:t> ואפליקציה מקומית:</a:t>
            </a:r>
          </a:p>
          <a:p>
            <a:pPr lvl="2"/>
            <a:r>
              <a:rPr lang="he-IL" dirty="0" smtClean="0"/>
              <a:t>ניהול משתמשים ומדיניות.</a:t>
            </a:r>
          </a:p>
          <a:p>
            <a:pPr lvl="2"/>
            <a:r>
              <a:rPr lang="he-IL" dirty="0" smtClean="0"/>
              <a:t>רכיבי אבטחה (תקשורת בין האפליקציות, התחברות משתמש, קוד מאובטח וכד')</a:t>
            </a:r>
          </a:p>
          <a:p>
            <a:r>
              <a:rPr lang="he-IL" dirty="0" smtClean="0"/>
              <a:t>שלב שלישי:</a:t>
            </a:r>
          </a:p>
          <a:p>
            <a:pPr lvl="1"/>
            <a:r>
              <a:rPr lang="he-IL" dirty="0" smtClean="0"/>
              <a:t>הוספת אפליקציית הקצה עבור </a:t>
            </a:r>
            <a:r>
              <a:rPr lang="he-IL" dirty="0" err="1" smtClean="0"/>
              <a:t>טאבלטים</a:t>
            </a:r>
            <a:r>
              <a:rPr lang="he-IL" dirty="0" smtClean="0"/>
              <a:t> </a:t>
            </a:r>
            <a:r>
              <a:rPr lang="he-IL" dirty="0" err="1" smtClean="0"/>
              <a:t>וסמארטפונים</a:t>
            </a:r>
            <a:r>
              <a:rPr lang="he-IL" dirty="0" smtClean="0"/>
              <a:t>.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2668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charset="0"/>
              </a:rPr>
              <a:t>לוחות זמנים</a:t>
            </a:r>
            <a:endParaRPr lang="en-US" dirty="0" smtClean="0">
              <a:cs typeface="Arial" charset="0"/>
            </a:endParaRPr>
          </a:p>
        </p:txBody>
      </p:sp>
      <p:graphicFrame>
        <p:nvGraphicFramePr>
          <p:cNvPr id="4" name="מציין מיקום תוכן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34172"/>
              </p:ext>
            </p:extLst>
          </p:nvPr>
        </p:nvGraphicFramePr>
        <p:xfrm>
          <a:off x="457200" y="1600200"/>
          <a:ext cx="8229600" cy="407924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/>
                        <a:t>אבן דרך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תאריך</a:t>
                      </a:r>
                      <a:r>
                        <a:rPr lang="he-IL" baseline="0" smtClean="0"/>
                        <a:t> התחלה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תאריך סיום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smtClean="0">
                          <a:cs typeface="David" pitchFamily="2" charset="-79"/>
                        </a:rPr>
                        <a:t>סיום שלב 1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05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smtClean="0">
                          <a:cs typeface="David" pitchFamily="2" charset="-79"/>
                        </a:rPr>
                        <a:t>הצגת הפרוייקט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05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פיתוח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06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0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בדיקות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10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0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יקונים שלב 2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mtClean="0"/>
                        <a:t>11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2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סיום שלב 2 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3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פיתוח שלב 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4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חילת בדיקות שלב 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6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תיקונים שלב 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7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8.06.13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rtl="1"/>
                      <a:r>
                        <a:rPr lang="he-IL" dirty="0" smtClean="0">
                          <a:cs typeface="David" pitchFamily="2" charset="-79"/>
                        </a:rPr>
                        <a:t>סיום שלב 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18.06.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dirty="0" smtClean="0"/>
                        <a:t>--</a:t>
                      </a:r>
                      <a:endParaRPr lang="he-I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58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רכיבי מערכ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המערכת מורכבת מ- 5 חלקים:</a:t>
            </a:r>
          </a:p>
          <a:p>
            <a:pPr lvl="1"/>
            <a:r>
              <a:rPr lang="he-IL" dirty="0" smtClean="0"/>
              <a:t>פלטפורמת קצה – מריצה אפליקציית קצה.</a:t>
            </a:r>
          </a:p>
          <a:p>
            <a:pPr lvl="1"/>
            <a:r>
              <a:rPr lang="he-IL" dirty="0" smtClean="0"/>
              <a:t>שרת אפליקציה.</a:t>
            </a:r>
          </a:p>
          <a:p>
            <a:pPr lvl="1"/>
            <a:r>
              <a:rPr lang="he-IL" dirty="0" smtClean="0"/>
              <a:t>שרת נתונים.</a:t>
            </a:r>
          </a:p>
          <a:p>
            <a:pPr lvl="1"/>
            <a:r>
              <a:rPr lang="he-IL" dirty="0" smtClean="0"/>
              <a:t>מחשב בקרה מקומי – מכיל בסיס נתונים ואפליקציה.</a:t>
            </a:r>
          </a:p>
          <a:p>
            <a:pPr lvl="1"/>
            <a:r>
              <a:rPr lang="he-IL" dirty="0" smtClean="0"/>
              <a:t>מכשיר בקרה חכם.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6525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ארכיטקטורת המערכת</a:t>
            </a:r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7</a:t>
            </a:fld>
            <a:endParaRPr lang="he-IL"/>
          </a:p>
        </p:txBody>
      </p:sp>
      <p:graphicFrame>
        <p:nvGraphicFramePr>
          <p:cNvPr id="7" name="אובייקט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258307"/>
              </p:ext>
            </p:extLst>
          </p:nvPr>
        </p:nvGraphicFramePr>
        <p:xfrm>
          <a:off x="1835696" y="1700808"/>
          <a:ext cx="6188447" cy="4539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9509760" imgH="6975508" progId="Visio.Drawing.11">
                  <p:embed/>
                </p:oleObj>
              </mc:Choice>
              <mc:Fallback>
                <p:oleObj name="Visio" r:id="rId3" imgW="9509760" imgH="69755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700808"/>
                        <a:ext cx="6188447" cy="4539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45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טכנולוגיות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en-US" dirty="0" smtClean="0"/>
              <a:t> 4.5</a:t>
            </a:r>
          </a:p>
          <a:p>
            <a:pPr lvl="1"/>
            <a:r>
              <a:rPr lang="he-IL" dirty="0" smtClean="0"/>
              <a:t>טכנולוגיה עבור פיתוח יישומיי אינטרנט בצד שרת, מוצר של מיקרוסופט.</a:t>
            </a:r>
          </a:p>
          <a:p>
            <a:pPr lvl="1"/>
            <a:r>
              <a:rPr lang="he-IL" dirty="0" smtClean="0"/>
              <a:t>מאפשרת יצירת אתרי אינטרנט דינמיים בשילוב בסיסי נתונים. </a:t>
            </a:r>
          </a:p>
          <a:p>
            <a:pPr lvl="1"/>
            <a:r>
              <a:rPr lang="he-IL" dirty="0" smtClean="0"/>
              <a:t>קלה לשימוש וללמידה.</a:t>
            </a:r>
          </a:p>
          <a:p>
            <a:pPr lvl="1"/>
            <a:r>
              <a:rPr lang="he-IL" dirty="0" smtClean="0"/>
              <a:t>האחרונה בסדרת מוצרי </a:t>
            </a:r>
            <a:r>
              <a:rPr lang="en-US" dirty="0" smtClean="0"/>
              <a:t>ASP </a:t>
            </a:r>
            <a:r>
              <a:rPr lang="en-US" dirty="0" err="1" smtClean="0"/>
              <a:t>.Net</a:t>
            </a:r>
            <a:r>
              <a:rPr lang="he-IL" dirty="0" smtClean="0"/>
              <a:t> – הופצה באוגוסט 2012.</a:t>
            </a:r>
          </a:p>
          <a:p>
            <a:pPr lvl="1"/>
            <a:endParaRPr lang="he-IL" dirty="0"/>
          </a:p>
          <a:p>
            <a:r>
              <a:rPr lang="he-IL" dirty="0" smtClean="0"/>
              <a:t>סביבת העבודה:</a:t>
            </a:r>
          </a:p>
          <a:p>
            <a:pPr lvl="1"/>
            <a:r>
              <a:rPr lang="en-US" dirty="0" smtClean="0"/>
              <a:t>Microsoft Visual studio 2012 – C#</a:t>
            </a:r>
            <a:endParaRPr lang="he-IL" dirty="0" smtClean="0"/>
          </a:p>
          <a:p>
            <a:pPr lvl="1"/>
            <a:r>
              <a:rPr lang="en-US" dirty="0" smtClean="0"/>
              <a:t>Microsoft SQL Server 2012</a:t>
            </a:r>
            <a:endParaRPr lang="he-IL" dirty="0" smtClean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4280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וכנה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קיימות 3 סוגי אפליקציות במערכת המאפשרות חווי ושליטה :</a:t>
            </a:r>
          </a:p>
          <a:p>
            <a:pPr lvl="1"/>
            <a:r>
              <a:rPr lang="he-IL" dirty="0" smtClean="0"/>
              <a:t>קצה.</a:t>
            </a:r>
          </a:p>
          <a:p>
            <a:pPr lvl="2"/>
            <a:r>
              <a:rPr lang="he-IL" dirty="0" smtClean="0"/>
              <a:t>זמינה בפלטפורמת הקצה - ניידת.</a:t>
            </a:r>
          </a:p>
          <a:p>
            <a:pPr lvl="1"/>
            <a:r>
              <a:rPr lang="he-IL" dirty="0" smtClean="0"/>
              <a:t>שרת.</a:t>
            </a:r>
          </a:p>
          <a:p>
            <a:pPr lvl="2"/>
            <a:r>
              <a:rPr lang="he-IL" dirty="0" smtClean="0"/>
              <a:t>נגיש מכל דפדפן.</a:t>
            </a:r>
          </a:p>
          <a:p>
            <a:pPr lvl="2"/>
            <a:r>
              <a:rPr lang="he-IL" dirty="0" smtClean="0"/>
              <a:t>מקשר בין אפליקציית הקצה למקומית.</a:t>
            </a:r>
          </a:p>
          <a:p>
            <a:pPr lvl="1"/>
            <a:r>
              <a:rPr lang="he-IL" dirty="0" smtClean="0"/>
              <a:t>מקומית.</a:t>
            </a:r>
          </a:p>
          <a:p>
            <a:pPr lvl="2"/>
            <a:r>
              <a:rPr lang="he-IL" dirty="0" smtClean="0"/>
              <a:t>ממוקמת בבית הלקוח.</a:t>
            </a:r>
          </a:p>
          <a:p>
            <a:pPr lvl="2"/>
            <a:r>
              <a:rPr lang="he-IL" dirty="0" smtClean="0"/>
              <a:t>עבודה רציפה ללא תלות בקישור לשרת.</a:t>
            </a:r>
          </a:p>
          <a:p>
            <a:pPr lvl="2"/>
            <a:r>
              <a:rPr lang="he-IL" dirty="0" smtClean="0"/>
              <a:t>ניהול משתמשים ומדיניות שימוש.</a:t>
            </a:r>
          </a:p>
          <a:p>
            <a:pPr lvl="2"/>
            <a:endParaRPr lang="he-IL" dirty="0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0E853-380A-4D6F-8B19-9CB56BDF37F8}" type="datetime8">
              <a:rPr lang="he-IL" smtClean="0"/>
              <a:t>06 יוני 13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House</a:t>
            </a:r>
            <a:endParaRPr lang="en-US" dirty="0" smtClean="0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0C144-1FA0-4009-A285-EBBC1EAC91FA}" type="slidenum">
              <a:rPr lang="he-IL" smtClean="0"/>
              <a:t>9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20275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זרימה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0[[fn=דקטור (Decatur)]]</Template>
  <TotalTime>251</TotalTime>
  <Words>677</Words>
  <Application>Microsoft Office PowerPoint</Application>
  <PresentationFormat>‫הצגה על המסך (4:3)</PresentationFormat>
  <Paragraphs>203</Paragraphs>
  <Slides>18</Slides>
  <Notes>0</Notes>
  <HiddenSlides>0</HiddenSlides>
  <MMClips>0</MMClips>
  <ScaleCrop>false</ScaleCrop>
  <HeadingPairs>
    <vt:vector size="6" baseType="variant"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18</vt:i4>
      </vt:variant>
    </vt:vector>
  </HeadingPairs>
  <TitlesOfParts>
    <vt:vector size="20" baseType="lpstr">
      <vt:lpstr>Decatur</vt:lpstr>
      <vt:lpstr>Visio</vt:lpstr>
      <vt:lpstr>הנדסת תוכנה – הצגת פרויקט  Smart House</vt:lpstr>
      <vt:lpstr>מהות הפרויקט</vt:lpstr>
      <vt:lpstr>Project Status</vt:lpstr>
      <vt:lpstr>דרישות עיקריות</vt:lpstr>
      <vt:lpstr>לוחות זמנים</vt:lpstr>
      <vt:lpstr>רכיבי מערכת</vt:lpstr>
      <vt:lpstr>ארכיטקטורת המערכת</vt:lpstr>
      <vt:lpstr>טכנולוגיות</vt:lpstr>
      <vt:lpstr>תוכנה</vt:lpstr>
      <vt:lpstr>פלטפורמת הקצה</vt:lpstr>
      <vt:lpstr>שרת אפליקציה</vt:lpstr>
      <vt:lpstr>שרת הנתונים</vt:lpstr>
      <vt:lpstr>מחשב בקרה מקומי</vt:lpstr>
      <vt:lpstr>קישוריות בין רכיבים</vt:lpstr>
      <vt:lpstr>פערים ובאגים</vt:lpstr>
      <vt:lpstr>שיעורים שנלמדו בזכות הפרויקט</vt:lpstr>
      <vt:lpstr>הדגמה</vt:lpstr>
      <vt:lpstr>שאלות?</vt:lpstr>
    </vt:vector>
  </TitlesOfParts>
  <Company>Blaz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נדסת תוכנה – הצגת פרויקט  Smart House</dc:title>
  <dc:creator>Or Golov</dc:creator>
  <cp:lastModifiedBy>Or Golov</cp:lastModifiedBy>
  <cp:revision>17</cp:revision>
  <dcterms:created xsi:type="dcterms:W3CDTF">2013-06-05T17:15:08Z</dcterms:created>
  <dcterms:modified xsi:type="dcterms:W3CDTF">2013-06-06T09:41:47Z</dcterms:modified>
</cp:coreProperties>
</file>